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559E2" w:rsidRDefault="00E559E2" w:rsidP="00E559E2">
      <w:pPr>
        <w:pStyle w:val="1"/>
      </w:pPr>
      <w:r>
        <w:t>运行结果</w:t>
      </w:r>
    </w:p>
    <w:p w:rsidR="00E559E2" w:rsidRDefault="00DF54B3" w:rsidP="00E22926">
      <w:pPr>
        <w:ind w:firstLineChars="0"/>
      </w:pPr>
      <w:r>
        <w:rPr>
          <w:noProof/>
        </w:rPr>
        <w:drawing>
          <wp:inline distT="0" distB="0" distL="0" distR="0" wp14:anchorId="31750739" wp14:editId="2A7E366C">
            <wp:extent cx="5274310" cy="103505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35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2926" w:rsidRDefault="001367CB" w:rsidP="00E22926">
      <w:pPr>
        <w:pStyle w:val="1"/>
      </w:pPr>
      <w:r>
        <w:rPr>
          <w:rFonts w:hint="eastAsia"/>
        </w:rPr>
        <w:t>整体</w:t>
      </w:r>
      <w:r w:rsidR="00E22926">
        <w:t>说明</w:t>
      </w:r>
    </w:p>
    <w:p w:rsidR="00D305D8" w:rsidRDefault="00D71211" w:rsidP="00E22926">
      <w:pPr>
        <w:ind w:firstLine="600"/>
      </w:pPr>
      <w:r>
        <w:t>本系统实现两个功能，第一个是根据长域名生成一个唯一的</w:t>
      </w:r>
      <w:r>
        <w:t>8</w:t>
      </w:r>
      <w:r>
        <w:t>位短域名；第二个是根据</w:t>
      </w:r>
      <w:r>
        <w:t>8</w:t>
      </w:r>
      <w:r>
        <w:t>位短域名获取该短域名对应的长域名。</w:t>
      </w:r>
    </w:p>
    <w:p w:rsidR="00795FBD" w:rsidRDefault="00795FBD" w:rsidP="00E22926">
      <w:pPr>
        <w:ind w:firstLine="600"/>
      </w:pPr>
      <w:r>
        <w:rPr>
          <w:rFonts w:hint="eastAsia"/>
        </w:rPr>
        <w:t>本系统服务层采用</w:t>
      </w:r>
      <w:r>
        <w:t>Spring-boot</w:t>
      </w:r>
      <w:r>
        <w:t>微服务。</w:t>
      </w:r>
    </w:p>
    <w:p w:rsidR="00795FBD" w:rsidRDefault="00795FBD" w:rsidP="00E22926">
      <w:pPr>
        <w:ind w:firstLine="600"/>
      </w:pPr>
      <w:r>
        <w:t>缓存采用</w:t>
      </w:r>
      <w:r>
        <w:rPr>
          <w:rFonts w:hint="eastAsia"/>
        </w:rPr>
        <w:t>C</w:t>
      </w:r>
      <w:r>
        <w:t>oncurrntHashMap</w:t>
      </w:r>
      <w:r>
        <w:t>，既保证数据高效缓存，又保证高并发访问。</w:t>
      </w:r>
    </w:p>
    <w:p w:rsidR="00795FBD" w:rsidRDefault="00795FBD" w:rsidP="00E22926">
      <w:pPr>
        <w:ind w:firstLine="600"/>
        <w:rPr>
          <w:rFonts w:hint="eastAsia"/>
        </w:rPr>
      </w:pPr>
      <w:r>
        <w:t>数据存储采用分布式存储数据库</w:t>
      </w:r>
      <w:r>
        <w:rPr>
          <w:rFonts w:hint="eastAsia"/>
        </w:rPr>
        <w:t>E</w:t>
      </w:r>
      <w:r>
        <w:t>lasticSearch</w:t>
      </w:r>
      <w:r>
        <w:t>，可以实现海量数据的存储。</w:t>
      </w:r>
      <w:bookmarkStart w:id="0" w:name="_GoBack"/>
      <w:bookmarkEnd w:id="0"/>
    </w:p>
    <w:p w:rsidR="00504CD1" w:rsidRPr="00504CD1" w:rsidRDefault="00D42885" w:rsidP="00E22926">
      <w:pPr>
        <w:ind w:firstLine="600"/>
        <w:rPr>
          <w:rFonts w:hint="eastAsia"/>
        </w:rPr>
      </w:pPr>
      <w:r>
        <w:object w:dxaOrig="8665" w:dyaOrig="41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15.1pt;height:198pt" o:ole="">
            <v:imagedata r:id="rId8" o:title=""/>
          </v:shape>
          <o:OLEObject Type="Embed" ProgID="Visio.Drawing.15" ShapeID="_x0000_i1029" DrawAspect="Content" ObjectID="_1689349794" r:id="rId9"/>
        </w:object>
      </w:r>
    </w:p>
    <w:p w:rsidR="004E5894" w:rsidRDefault="00AD0BF2" w:rsidP="00100908">
      <w:pPr>
        <w:pStyle w:val="2"/>
      </w:pPr>
      <w:r>
        <w:rPr>
          <w:rFonts w:hint="eastAsia"/>
        </w:rPr>
        <w:t>第一个是根据长域名自动生成</w:t>
      </w:r>
      <w:r>
        <w:rPr>
          <w:rFonts w:hint="eastAsia"/>
        </w:rPr>
        <w:t>8</w:t>
      </w:r>
      <w:r>
        <w:rPr>
          <w:rFonts w:hint="eastAsia"/>
        </w:rPr>
        <w:t>位短域名映射。</w:t>
      </w:r>
    </w:p>
    <w:p w:rsidR="00595434" w:rsidRDefault="00595434" w:rsidP="00595434">
      <w:pPr>
        <w:ind w:firstLine="600"/>
      </w:pPr>
      <w:r>
        <w:t>域名的生成使用</w:t>
      </w:r>
      <w:r>
        <w:t>10</w:t>
      </w:r>
      <w:r>
        <w:t>位数字，</w:t>
      </w:r>
      <w:r>
        <w:t>26</w:t>
      </w:r>
      <w:r>
        <w:t>位小写字母，</w:t>
      </w:r>
      <w:r>
        <w:t>26</w:t>
      </w:r>
      <w:r>
        <w:t>位大写字母</w:t>
      </w:r>
      <w:r>
        <w:lastRenderedPageBreak/>
        <w:t>组合的</w:t>
      </w:r>
      <w:r>
        <w:t>62</w:t>
      </w:r>
      <w:r>
        <w:t>进制。这样总共能够生成的</w:t>
      </w:r>
      <w:r>
        <w:t>8</w:t>
      </w:r>
      <w:r>
        <w:t>位域名数量是</w:t>
      </w:r>
      <w:r>
        <w:t>62</w:t>
      </w:r>
      <w:r>
        <w:t>的</w:t>
      </w:r>
      <w:r>
        <w:t>8</w:t>
      </w:r>
      <w:r>
        <w:t>次幂，这是一个天文数字，相信能够满足未来的需要。</w:t>
      </w:r>
    </w:p>
    <w:p w:rsidR="00DE7149" w:rsidRDefault="00DE7149" w:rsidP="00595434">
      <w:pPr>
        <w:ind w:firstLine="600"/>
      </w:pPr>
      <w:r>
        <w:t>实现高性能，采用缓存设计，将长域名与</w:t>
      </w:r>
      <w:r>
        <w:t>8</w:t>
      </w:r>
      <w:r>
        <w:t>位短域名的映射存储到缓存中。长短域名映射实现快算响应。</w:t>
      </w:r>
    </w:p>
    <w:p w:rsidR="00DE7149" w:rsidRDefault="00DE7149" w:rsidP="00595434">
      <w:pPr>
        <w:ind w:firstLine="600"/>
      </w:pPr>
      <w:r>
        <w:t>防止缓存溢出，缓存的退出机制采用最近最少使用算法。即当缓存占满时，将最近最少使用的域名从缓存中剔除。</w:t>
      </w:r>
    </w:p>
    <w:p w:rsidR="00007A21" w:rsidRDefault="00007A21" w:rsidP="00595434">
      <w:pPr>
        <w:ind w:firstLine="600"/>
      </w:pPr>
      <w:r>
        <w:t>实现高并发，缓存采用的是</w:t>
      </w:r>
      <w:r w:rsidR="00090036" w:rsidRPr="00090036">
        <w:t>ConcurrentHashMap</w:t>
      </w:r>
      <w:r w:rsidR="004E5894">
        <w:t>。</w:t>
      </w:r>
    </w:p>
    <w:p w:rsidR="00AD0BF2" w:rsidRDefault="00AD0BF2" w:rsidP="00100908">
      <w:pPr>
        <w:pStyle w:val="2"/>
      </w:pPr>
      <w:r>
        <w:rPr>
          <w:rFonts w:hint="eastAsia"/>
        </w:rPr>
        <w:t>第二个是根据</w:t>
      </w:r>
      <w:r>
        <w:rPr>
          <w:rFonts w:hint="eastAsia"/>
        </w:rPr>
        <w:t>8</w:t>
      </w:r>
      <w:r>
        <w:rPr>
          <w:rFonts w:hint="eastAsia"/>
        </w:rPr>
        <w:t>位短域名返回与之映射的长域名。</w:t>
      </w:r>
    </w:p>
    <w:p w:rsidR="004E5894" w:rsidRDefault="004E5894" w:rsidP="00E22926">
      <w:pPr>
        <w:ind w:firstLine="600"/>
      </w:pPr>
      <w:r>
        <w:t>直接在缓存中根据</w:t>
      </w:r>
      <w:r>
        <w:t>8</w:t>
      </w:r>
      <w:r>
        <w:t>位短域名映射长域名，获取后返回长域名。</w:t>
      </w:r>
    </w:p>
    <w:p w:rsidR="004E5894" w:rsidRDefault="00A937B2" w:rsidP="00402207">
      <w:pPr>
        <w:pStyle w:val="2"/>
      </w:pPr>
      <w:r>
        <w:rPr>
          <w:rFonts w:hint="eastAsia"/>
        </w:rPr>
        <w:t>关于</w:t>
      </w:r>
      <w:r w:rsidR="00EB7AAC">
        <w:rPr>
          <w:rFonts w:hint="eastAsia"/>
        </w:rPr>
        <w:t>缓存</w:t>
      </w:r>
      <w:r w:rsidR="00404A19">
        <w:rPr>
          <w:rFonts w:hint="eastAsia"/>
        </w:rPr>
        <w:t>击穿</w:t>
      </w:r>
    </w:p>
    <w:p w:rsidR="00402207" w:rsidRDefault="00CE0394" w:rsidP="00402207">
      <w:pPr>
        <w:ind w:firstLine="600"/>
      </w:pPr>
      <w:r>
        <w:rPr>
          <w:rFonts w:hint="eastAsia"/>
        </w:rPr>
        <w:t>对于没有映射到的数据，实际生产中应该将这些数据放入到数据库中。在数据查询时，先检索缓存，缓存没有查到再去查找数据库。</w:t>
      </w:r>
    </w:p>
    <w:p w:rsidR="00293797" w:rsidRPr="00402207" w:rsidRDefault="00293797" w:rsidP="00402207">
      <w:pPr>
        <w:ind w:firstLine="600"/>
      </w:pPr>
      <w:r>
        <w:t>本实例是一个</w:t>
      </w:r>
      <w:r>
        <w:rPr>
          <w:rFonts w:hint="eastAsia"/>
        </w:rPr>
        <w:t>D</w:t>
      </w:r>
      <w:r>
        <w:t>emo</w:t>
      </w:r>
      <w:r>
        <w:t>，未进行这方面处理。</w:t>
      </w:r>
    </w:p>
    <w:p w:rsidR="0041310B" w:rsidRPr="00EA4131" w:rsidRDefault="0041310B" w:rsidP="007A3744">
      <w:pPr>
        <w:pStyle w:val="1"/>
      </w:pPr>
      <w:r>
        <w:t>工作流程</w:t>
      </w:r>
    </w:p>
    <w:p w:rsidR="002E1E7D" w:rsidRDefault="000622DD" w:rsidP="00BD1A10">
      <w:pPr>
        <w:pStyle w:val="2"/>
      </w:pPr>
      <w:r>
        <w:t>根据长域名获取</w:t>
      </w:r>
      <w:r w:rsidR="00E53CCB">
        <w:t>8</w:t>
      </w:r>
      <w:r w:rsidR="00E53CCB">
        <w:t>位</w:t>
      </w:r>
      <w:r>
        <w:t>短域名</w:t>
      </w:r>
    </w:p>
    <w:p w:rsidR="00B36D29" w:rsidRDefault="00560E6E" w:rsidP="00B36D29">
      <w:pPr>
        <w:pStyle w:val="3"/>
      </w:pPr>
      <w:r>
        <w:t>长域名获取</w:t>
      </w:r>
      <w:r>
        <w:t>8</w:t>
      </w:r>
      <w:r>
        <w:t>位短域名</w:t>
      </w:r>
      <w:r w:rsidR="00B36D29">
        <w:t>流程</w:t>
      </w:r>
    </w:p>
    <w:p w:rsidR="0068030B" w:rsidRDefault="005234FF" w:rsidP="005234FF">
      <w:pPr>
        <w:ind w:firstLine="600"/>
      </w:pPr>
      <w:r>
        <w:rPr>
          <w:rFonts w:hint="eastAsia"/>
        </w:rPr>
        <w:t>(</w:t>
      </w:r>
      <w:r>
        <w:t>1)</w:t>
      </w:r>
      <w:r w:rsidR="00F65F17">
        <w:t>根据当前长域名</w:t>
      </w:r>
      <w:r w:rsidR="0068030B">
        <w:t>在缓存中获取</w:t>
      </w:r>
      <w:r w:rsidR="00F65F17">
        <w:t>8</w:t>
      </w:r>
      <w:r w:rsidR="00F65F17">
        <w:t>位短域名</w:t>
      </w:r>
      <w:r w:rsidR="0068030B">
        <w:t>映射</w:t>
      </w:r>
      <w:r w:rsidR="00A67814">
        <w:rPr>
          <w:rFonts w:hint="eastAsia"/>
        </w:rPr>
        <w:t>,</w:t>
      </w:r>
      <w:r w:rsidR="0068030B">
        <w:rPr>
          <w:rFonts w:hint="eastAsia"/>
        </w:rPr>
        <w:t>如果获取到，则直接返回</w:t>
      </w:r>
      <w:r w:rsidR="0068030B">
        <w:rPr>
          <w:rFonts w:hint="eastAsia"/>
        </w:rPr>
        <w:t>8</w:t>
      </w:r>
      <w:r w:rsidR="0068030B">
        <w:rPr>
          <w:rFonts w:hint="eastAsia"/>
        </w:rPr>
        <w:t>位短域名</w:t>
      </w:r>
      <w:r w:rsidR="00A67814">
        <w:rPr>
          <w:rFonts w:hint="eastAsia"/>
        </w:rPr>
        <w:t>。</w:t>
      </w:r>
    </w:p>
    <w:p w:rsidR="00B24683" w:rsidRDefault="00D31ED9" w:rsidP="00DE4036">
      <w:pPr>
        <w:ind w:firstLine="600"/>
      </w:pPr>
      <w:r>
        <w:t>(2)</w:t>
      </w:r>
      <w:r w:rsidR="0068030B">
        <w:t>如果没有获取到，</w:t>
      </w:r>
      <w:r w:rsidR="00B24683">
        <w:t>系统到数据库中获取短域名。如果获取到，则将该短域名放到</w:t>
      </w:r>
      <w:r w:rsidR="00337F9C">
        <w:t>缓存中，返回短域名。</w:t>
      </w:r>
    </w:p>
    <w:p w:rsidR="0068030B" w:rsidRDefault="00337F9C" w:rsidP="00DE4036">
      <w:pPr>
        <w:ind w:firstLine="600"/>
      </w:pPr>
      <w:r>
        <w:lastRenderedPageBreak/>
        <w:t>如果数据库中没有获取到短域名，则表明还未生成该长域名的短域名。</w:t>
      </w:r>
      <w:r w:rsidR="00A67814">
        <w:t>系统会自动</w:t>
      </w:r>
      <w:r w:rsidR="0068030B">
        <w:t>生成</w:t>
      </w:r>
      <w:r w:rsidR="00A67814">
        <w:t>一个</w:t>
      </w:r>
      <w:r w:rsidR="0068030B">
        <w:t>新的</w:t>
      </w:r>
      <w:r w:rsidR="00A67814">
        <w:t>8</w:t>
      </w:r>
      <w:r w:rsidR="00A67814">
        <w:t>位</w:t>
      </w:r>
      <w:r w:rsidR="0068030B">
        <w:t>短域名</w:t>
      </w:r>
      <w:r w:rsidR="00A67814">
        <w:t>。</w:t>
      </w:r>
    </w:p>
    <w:p w:rsidR="00E22926" w:rsidRDefault="00E22926" w:rsidP="00DE4036">
      <w:pPr>
        <w:ind w:firstLine="600"/>
      </w:pPr>
      <w:r>
        <w:t>如果缓存已满，则删除最近最少使用</w:t>
      </w:r>
      <w:r w:rsidR="00D4172E">
        <w:t>的</w:t>
      </w:r>
      <w:r>
        <w:t>8</w:t>
      </w:r>
      <w:r>
        <w:t>位短域名映射节点</w:t>
      </w:r>
      <w:r w:rsidR="00D4172E">
        <w:t>，将最新的节点插入到缓存中。</w:t>
      </w:r>
    </w:p>
    <w:p w:rsidR="00D4172E" w:rsidRPr="00B36D29" w:rsidRDefault="00C11270" w:rsidP="00DE4036">
      <w:pPr>
        <w:ind w:firstLine="600"/>
      </w:pPr>
      <w:r>
        <w:rPr>
          <w:rFonts w:hint="eastAsia"/>
        </w:rPr>
        <w:t>(</w:t>
      </w:r>
      <w:r>
        <w:t>3)</w:t>
      </w:r>
      <w:r w:rsidR="009F23BB">
        <w:t>最后系统</w:t>
      </w:r>
      <w:r>
        <w:t>返回</w:t>
      </w:r>
      <w:r w:rsidR="0030372C">
        <w:t>该长域名对应的</w:t>
      </w:r>
      <w:r>
        <w:t>8</w:t>
      </w:r>
      <w:r>
        <w:t>位短域名。</w:t>
      </w:r>
    </w:p>
    <w:p w:rsidR="004D1546" w:rsidRPr="004D1546" w:rsidRDefault="004D1546" w:rsidP="004D1546">
      <w:pPr>
        <w:ind w:firstLine="600"/>
      </w:pPr>
    </w:p>
    <w:p w:rsidR="000622DD" w:rsidRDefault="00691653" w:rsidP="006001CE">
      <w:pPr>
        <w:ind w:firstLine="600"/>
        <w:jc w:val="center"/>
      </w:pPr>
      <w:r>
        <w:object w:dxaOrig="13488" w:dyaOrig="16213">
          <v:shape id="_x0000_i1025" type="#_x0000_t75" style="width:414.55pt;height:498.55pt" o:ole="">
            <v:imagedata r:id="rId10" o:title=""/>
          </v:shape>
          <o:OLEObject Type="Embed" ProgID="Visio.Drawing.15" ShapeID="_x0000_i1025" DrawAspect="Content" ObjectID="_1689349795" r:id="rId11"/>
        </w:object>
      </w:r>
      <w:r w:rsidR="006001CE">
        <w:t>图</w:t>
      </w:r>
      <w:r w:rsidR="006001CE">
        <w:t>1</w:t>
      </w:r>
      <w:r w:rsidR="006001CE">
        <w:rPr>
          <w:rFonts w:hint="eastAsia"/>
        </w:rPr>
        <w:t>长域名获取短域名流程图</w:t>
      </w:r>
    </w:p>
    <w:p w:rsidR="008B21DA" w:rsidRDefault="005F4E68" w:rsidP="00B2769C">
      <w:pPr>
        <w:pStyle w:val="3"/>
      </w:pPr>
      <w:r>
        <w:t>最新</w:t>
      </w:r>
      <w:r w:rsidR="00150D7A">
        <w:t>8</w:t>
      </w:r>
      <w:r w:rsidR="00150D7A">
        <w:t>位短域名获取子流程</w:t>
      </w:r>
    </w:p>
    <w:p w:rsidR="00D03095" w:rsidRDefault="00061B28" w:rsidP="00D03095">
      <w:pPr>
        <w:ind w:firstLine="600"/>
      </w:pPr>
      <w:r>
        <w:rPr>
          <w:rFonts w:hint="eastAsia"/>
        </w:rPr>
        <w:t>第一：</w:t>
      </w:r>
      <w:r w:rsidR="000A62FE">
        <w:rPr>
          <w:rFonts w:hint="eastAsia"/>
        </w:rPr>
        <w:t>设置一个</w:t>
      </w:r>
      <w:r w:rsidR="000A62FE">
        <w:rPr>
          <w:rFonts w:hint="eastAsia"/>
        </w:rPr>
        <w:t>8</w:t>
      </w:r>
      <w:r w:rsidR="000A62FE">
        <w:rPr>
          <w:rFonts w:hint="eastAsia"/>
        </w:rPr>
        <w:t>位字符串，组成一个</w:t>
      </w:r>
      <w:r w:rsidR="000A62FE">
        <w:rPr>
          <w:rFonts w:hint="eastAsia"/>
        </w:rPr>
        <w:t xml:space="preserve"> 10</w:t>
      </w:r>
      <w:r w:rsidR="000A62FE">
        <w:rPr>
          <w:rFonts w:hint="eastAsia"/>
        </w:rPr>
        <w:t>位数字，</w:t>
      </w:r>
      <w:r w:rsidR="000A62FE">
        <w:rPr>
          <w:rFonts w:hint="eastAsia"/>
        </w:rPr>
        <w:t>26</w:t>
      </w:r>
      <w:r w:rsidR="000A62FE">
        <w:rPr>
          <w:rFonts w:hint="eastAsia"/>
        </w:rPr>
        <w:t>位小写数字，</w:t>
      </w:r>
      <w:r w:rsidR="000A62FE">
        <w:rPr>
          <w:rFonts w:hint="eastAsia"/>
        </w:rPr>
        <w:t>26</w:t>
      </w:r>
      <w:r w:rsidR="000A62FE">
        <w:rPr>
          <w:rFonts w:hint="eastAsia"/>
        </w:rPr>
        <w:t>位大写数字组成的</w:t>
      </w:r>
      <w:r w:rsidR="000A62FE">
        <w:rPr>
          <w:rFonts w:hint="eastAsia"/>
        </w:rPr>
        <w:t>62</w:t>
      </w:r>
      <w:r w:rsidR="000A62FE">
        <w:rPr>
          <w:rFonts w:hint="eastAsia"/>
        </w:rPr>
        <w:t>位进制数字数列</w:t>
      </w:r>
      <w:r w:rsidR="00D03095">
        <w:rPr>
          <w:rFonts w:hint="eastAsia"/>
        </w:rPr>
        <w:t>-</w:t>
      </w:r>
      <w:r w:rsidR="00D03095">
        <w:t>--</w:t>
      </w:r>
      <w:r w:rsidR="00D03095">
        <w:rPr>
          <w:rFonts w:hint="eastAsia"/>
        </w:rPr>
        <w:t>S</w:t>
      </w:r>
      <w:r w:rsidR="00D03095">
        <w:t>HORT_URL[8]</w:t>
      </w:r>
      <w:r w:rsidR="00164CC2">
        <w:t>。每一位的最小值位</w:t>
      </w:r>
      <w:r w:rsidR="00755904">
        <w:t>‘</w:t>
      </w:r>
      <w:r w:rsidR="00164CC2">
        <w:t>0</w:t>
      </w:r>
      <w:r w:rsidR="00755904">
        <w:t>’</w:t>
      </w:r>
      <w:r w:rsidR="00164CC2">
        <w:t>，最大值为</w:t>
      </w:r>
      <w:r w:rsidR="00164CC2">
        <w:t>’</w:t>
      </w:r>
      <w:r w:rsidR="00164CC2">
        <w:rPr>
          <w:rFonts w:hint="eastAsia"/>
        </w:rPr>
        <w:t>Z</w:t>
      </w:r>
      <w:r w:rsidR="00164CC2">
        <w:t>’</w:t>
      </w:r>
      <w:r w:rsidR="00164CC2">
        <w:t>。</w:t>
      </w:r>
    </w:p>
    <w:p w:rsidR="00D03095" w:rsidRDefault="00D03095" w:rsidP="00324D41">
      <w:pPr>
        <w:ind w:firstLine="600"/>
      </w:pPr>
    </w:p>
    <w:p w:rsidR="00D82072" w:rsidRDefault="00061B28" w:rsidP="00324D41">
      <w:pPr>
        <w:ind w:firstLine="600"/>
      </w:pPr>
      <w:r>
        <w:t>第二：</w:t>
      </w:r>
      <w:r w:rsidR="00D82072">
        <w:t>设置一个位置数字，初始为</w:t>
      </w:r>
      <w:r w:rsidR="00D82072">
        <w:t>0</w:t>
      </w:r>
      <w:r w:rsidR="00D82072">
        <w:t>，叫做当前位</w:t>
      </w:r>
      <w:r w:rsidR="00D03095">
        <w:rPr>
          <w:rFonts w:hint="eastAsia"/>
        </w:rPr>
        <w:t>A</w:t>
      </w:r>
      <w:r w:rsidR="00D82072">
        <w:t>。</w:t>
      </w:r>
    </w:p>
    <w:p w:rsidR="00D82072" w:rsidRDefault="00164CC2" w:rsidP="00C47592">
      <w:pPr>
        <w:pStyle w:val="a5"/>
        <w:numPr>
          <w:ilvl w:val="0"/>
          <w:numId w:val="3"/>
        </w:numPr>
        <w:ind w:firstLineChars="0"/>
      </w:pPr>
      <w:r>
        <w:t>如果当前位的</w:t>
      </w:r>
      <w:r w:rsidR="00061B28">
        <w:t>数值</w:t>
      </w:r>
      <w:r w:rsidR="00870579">
        <w:rPr>
          <w:rFonts w:hint="eastAsia"/>
        </w:rPr>
        <w:t>S</w:t>
      </w:r>
      <w:r w:rsidR="00870579">
        <w:t>HORT_URL[A]</w:t>
      </w:r>
      <w:r>
        <w:t>为最大值</w:t>
      </w:r>
      <w:r w:rsidR="00C47592">
        <w:t>，即位</w:t>
      </w:r>
      <w:r w:rsidR="00C47592">
        <w:t>’Z’</w:t>
      </w:r>
      <w:r w:rsidR="00C47592">
        <w:t>。则将</w:t>
      </w:r>
      <w:r w:rsidR="00C47592">
        <w:rPr>
          <w:rFonts w:hint="eastAsia"/>
        </w:rPr>
        <w:t>S</w:t>
      </w:r>
      <w:r w:rsidR="00C47592">
        <w:t>HORT_URL[A]</w:t>
      </w:r>
      <w:r w:rsidR="00C47592">
        <w:t>设为</w:t>
      </w:r>
      <w:r w:rsidR="00C47592">
        <w:t>’0’, A</w:t>
      </w:r>
      <w:r w:rsidR="00C47592">
        <w:t>的值</w:t>
      </w:r>
      <w:r w:rsidR="00C47592">
        <w:t>+1</w:t>
      </w:r>
      <w:r w:rsidR="00C47592">
        <w:t>。</w:t>
      </w:r>
      <w:r w:rsidR="00C47592">
        <w:rPr>
          <w:rFonts w:hint="eastAsia"/>
        </w:rPr>
        <w:t>再重复</w:t>
      </w:r>
      <w:r w:rsidR="00C47592">
        <w:rPr>
          <w:rFonts w:hint="eastAsia"/>
        </w:rPr>
        <w:t>(</w:t>
      </w:r>
      <w:r w:rsidR="00C47592">
        <w:t>1)</w:t>
      </w:r>
      <w:r w:rsidR="00C47592">
        <w:t>的操作。</w:t>
      </w:r>
    </w:p>
    <w:p w:rsidR="00C47592" w:rsidRDefault="006D5CE0" w:rsidP="00C47592">
      <w:pPr>
        <w:pStyle w:val="a5"/>
        <w:numPr>
          <w:ilvl w:val="0"/>
          <w:numId w:val="3"/>
        </w:numPr>
        <w:ind w:firstLineChars="0"/>
      </w:pPr>
      <w:r>
        <w:t>将最新的</w:t>
      </w:r>
      <w:r>
        <w:t>8</w:t>
      </w:r>
      <w:r>
        <w:t>位字符组成字符串。</w:t>
      </w:r>
    </w:p>
    <w:p w:rsidR="006D5CE0" w:rsidRPr="00324D41" w:rsidRDefault="006D5CE0" w:rsidP="00C47592">
      <w:pPr>
        <w:pStyle w:val="a5"/>
        <w:numPr>
          <w:ilvl w:val="0"/>
          <w:numId w:val="3"/>
        </w:numPr>
        <w:ind w:firstLineChars="0"/>
      </w:pPr>
      <w:r>
        <w:t>返回最新字符串。</w:t>
      </w:r>
    </w:p>
    <w:p w:rsidR="008B21DA" w:rsidRDefault="00061B28" w:rsidP="00AD50B8">
      <w:pPr>
        <w:ind w:firstLine="600"/>
        <w:jc w:val="center"/>
      </w:pPr>
      <w:r>
        <w:object w:dxaOrig="7932" w:dyaOrig="13764">
          <v:shape id="_x0000_i1026" type="#_x0000_t75" style="width:396.55pt;height:688.35pt" o:ole="">
            <v:imagedata r:id="rId12" o:title=""/>
          </v:shape>
          <o:OLEObject Type="Embed" ProgID="Visio.Drawing.15" ShapeID="_x0000_i1026" DrawAspect="Content" ObjectID="_1689349796" r:id="rId13"/>
        </w:object>
      </w:r>
    </w:p>
    <w:p w:rsidR="00A60237" w:rsidRDefault="000531D4" w:rsidP="00AD50B8">
      <w:pPr>
        <w:ind w:firstLine="560"/>
        <w:jc w:val="center"/>
        <w:rPr>
          <w:sz w:val="28"/>
          <w:szCs w:val="28"/>
        </w:rPr>
      </w:pPr>
      <w:r w:rsidRPr="000531D4">
        <w:rPr>
          <w:rFonts w:hint="eastAsia"/>
          <w:sz w:val="28"/>
          <w:szCs w:val="28"/>
        </w:rPr>
        <w:t>图</w:t>
      </w:r>
      <w:r w:rsidRPr="000531D4">
        <w:rPr>
          <w:rFonts w:hint="eastAsia"/>
          <w:sz w:val="28"/>
          <w:szCs w:val="28"/>
        </w:rPr>
        <w:t>2</w:t>
      </w:r>
      <w:r w:rsidRPr="000531D4">
        <w:rPr>
          <w:rFonts w:hint="eastAsia"/>
          <w:sz w:val="28"/>
          <w:szCs w:val="28"/>
        </w:rPr>
        <w:t>获取最新短域名</w:t>
      </w:r>
    </w:p>
    <w:p w:rsidR="00D91F6F" w:rsidRPr="000531D4" w:rsidRDefault="00D91F6F" w:rsidP="00D91F6F">
      <w:pPr>
        <w:ind w:firstLine="600"/>
      </w:pPr>
    </w:p>
    <w:p w:rsidR="000622DD" w:rsidRDefault="00177F9D" w:rsidP="00BD1A10">
      <w:pPr>
        <w:pStyle w:val="2"/>
      </w:pPr>
      <w:r>
        <w:t>8</w:t>
      </w:r>
      <w:r>
        <w:t>位</w:t>
      </w:r>
      <w:r w:rsidR="000622DD">
        <w:t>短域名获取长域名</w:t>
      </w:r>
    </w:p>
    <w:p w:rsidR="000622DD" w:rsidRDefault="00FF50C3" w:rsidP="00FF50C3">
      <w:pPr>
        <w:pStyle w:val="a5"/>
        <w:numPr>
          <w:ilvl w:val="0"/>
          <w:numId w:val="5"/>
        </w:numPr>
        <w:ind w:firstLineChars="0"/>
      </w:pPr>
      <w:r>
        <w:t>在缓存中获取该</w:t>
      </w:r>
      <w:r>
        <w:t>8</w:t>
      </w:r>
      <w:r>
        <w:t>位短域名的长域名。如果找到则直接返回。</w:t>
      </w:r>
    </w:p>
    <w:p w:rsidR="00FF50C3" w:rsidRDefault="00FF50C3" w:rsidP="00FF50C3">
      <w:pPr>
        <w:pStyle w:val="a5"/>
        <w:numPr>
          <w:ilvl w:val="0"/>
          <w:numId w:val="5"/>
        </w:numPr>
        <w:ind w:firstLineChars="0"/>
      </w:pPr>
      <w:r>
        <w:t>如果没有找到则到数据库中查找该</w:t>
      </w:r>
      <w:r>
        <w:t>8</w:t>
      </w:r>
      <w:r>
        <w:t>位短域名对应的长域名。</w:t>
      </w:r>
    </w:p>
    <w:p w:rsidR="00FF50C3" w:rsidRDefault="00FF50C3" w:rsidP="00FF50C3">
      <w:pPr>
        <w:pStyle w:val="a5"/>
        <w:ind w:left="960" w:firstLineChars="0" w:firstLine="0"/>
      </w:pPr>
      <w:r>
        <w:t>如果找到，则将该长域名与</w:t>
      </w:r>
      <w:r>
        <w:t>8</w:t>
      </w:r>
      <w:r>
        <w:t>位短域名放到缓存中。然后返回长域名。</w:t>
      </w:r>
    </w:p>
    <w:p w:rsidR="00FF50C3" w:rsidRDefault="00FF50C3" w:rsidP="00FF50C3">
      <w:pPr>
        <w:pStyle w:val="a5"/>
        <w:numPr>
          <w:ilvl w:val="0"/>
          <w:numId w:val="5"/>
        </w:numPr>
        <w:ind w:firstLineChars="0"/>
      </w:pPr>
      <w:r>
        <w:t>如果数据库中未找到该</w:t>
      </w:r>
      <w:r>
        <w:t>8</w:t>
      </w:r>
      <w:r>
        <w:t>位短域名对应的长域名，说明该</w:t>
      </w:r>
      <w:r>
        <w:t>8</w:t>
      </w:r>
      <w:r>
        <w:t>位短域名没有对应的长域名，返回</w:t>
      </w:r>
      <w:r>
        <w:rPr>
          <w:rFonts w:hint="eastAsia"/>
        </w:rPr>
        <w:t>n</w:t>
      </w:r>
      <w:r>
        <w:t>ull.</w:t>
      </w:r>
    </w:p>
    <w:p w:rsidR="002A73CE" w:rsidRDefault="002A73CE" w:rsidP="002E1E7D">
      <w:pPr>
        <w:ind w:firstLine="600"/>
      </w:pPr>
      <w:r>
        <w:object w:dxaOrig="10812" w:dyaOrig="10777">
          <v:shape id="_x0000_i1027" type="#_x0000_t75" style="width:415.1pt;height:414pt" o:ole="">
            <v:imagedata r:id="rId14" o:title=""/>
          </v:shape>
          <o:OLEObject Type="Embed" ProgID="Visio.Drawing.15" ShapeID="_x0000_i1027" DrawAspect="Content" ObjectID="_1689349797" r:id="rId15"/>
        </w:object>
      </w:r>
    </w:p>
    <w:p w:rsidR="000622DD" w:rsidRDefault="00762B34" w:rsidP="00EA4131">
      <w:pPr>
        <w:pStyle w:val="1"/>
      </w:pPr>
      <w:r>
        <w:t>算法</w:t>
      </w:r>
    </w:p>
    <w:p w:rsidR="00EA4131" w:rsidRDefault="007C1348" w:rsidP="00892939">
      <w:pPr>
        <w:pStyle w:val="2"/>
      </w:pPr>
      <w:r>
        <w:t>长域名与</w:t>
      </w:r>
      <w:r w:rsidR="00EA57C1">
        <w:t>8</w:t>
      </w:r>
      <w:r w:rsidR="00EA57C1">
        <w:t>位短域名</w:t>
      </w:r>
    </w:p>
    <w:p w:rsidR="007C1348" w:rsidRDefault="007C1348" w:rsidP="007C1348">
      <w:pPr>
        <w:ind w:firstLine="600"/>
      </w:pPr>
      <w:r>
        <w:t>短域名采用自增方式获得。</w:t>
      </w:r>
    </w:p>
    <w:p w:rsidR="00C40F53" w:rsidRDefault="00C40F53" w:rsidP="00C40F53">
      <w:pPr>
        <w:ind w:firstLine="600"/>
      </w:pPr>
      <w:r>
        <w:rPr>
          <w:rFonts w:hint="eastAsia"/>
        </w:rPr>
        <w:t>8</w:t>
      </w:r>
      <w:r>
        <w:rPr>
          <w:rFonts w:hint="eastAsia"/>
        </w:rPr>
        <w:t>位短域名采用</w:t>
      </w:r>
      <w:r>
        <w:rPr>
          <w:rFonts w:hint="eastAsia"/>
        </w:rPr>
        <w:t>10</w:t>
      </w:r>
      <w:r>
        <w:rPr>
          <w:rFonts w:hint="eastAsia"/>
        </w:rPr>
        <w:t>个数字，</w:t>
      </w:r>
      <w:r>
        <w:rPr>
          <w:rFonts w:hint="eastAsia"/>
        </w:rPr>
        <w:t>26</w:t>
      </w:r>
      <w:r>
        <w:rPr>
          <w:rFonts w:hint="eastAsia"/>
        </w:rPr>
        <w:t>个小写英文字母，</w:t>
      </w:r>
      <w:r>
        <w:rPr>
          <w:rFonts w:hint="eastAsia"/>
        </w:rPr>
        <w:t>26</w:t>
      </w:r>
      <w:r>
        <w:rPr>
          <w:rFonts w:hint="eastAsia"/>
        </w:rPr>
        <w:t>个大写英文字母，一共是</w:t>
      </w:r>
      <w:r>
        <w:rPr>
          <w:rFonts w:hint="eastAsia"/>
        </w:rPr>
        <w:t>10</w:t>
      </w:r>
      <w:r>
        <w:t xml:space="preserve"> + 26 +26 = 62</w:t>
      </w:r>
      <w:r>
        <w:t>进制</w:t>
      </w:r>
      <w:r>
        <w:t>8</w:t>
      </w:r>
      <w:r>
        <w:t>位数字组成。</w:t>
      </w:r>
    </w:p>
    <w:p w:rsidR="00C40F53" w:rsidRPr="00C40F53" w:rsidRDefault="00C40F53" w:rsidP="00C40F53">
      <w:pPr>
        <w:ind w:firstLine="600"/>
      </w:pPr>
      <w:r>
        <w:rPr>
          <w:rFonts w:hint="eastAsia"/>
        </w:rPr>
        <w:t>8</w:t>
      </w:r>
      <w:r>
        <w:rPr>
          <w:rFonts w:hint="eastAsia"/>
        </w:rPr>
        <w:t>位一共可以存储的数据量是</w:t>
      </w:r>
      <w:r>
        <w:rPr>
          <w:rFonts w:hint="eastAsia"/>
        </w:rPr>
        <w:t>62</w:t>
      </w:r>
      <w:r>
        <w:t xml:space="preserve"> </w:t>
      </w:r>
      <w:r>
        <w:t>的</w:t>
      </w:r>
      <w:r>
        <w:t>8</w:t>
      </w:r>
      <w:r>
        <w:t>次幂。</w:t>
      </w:r>
      <w:r>
        <w:rPr>
          <w:rFonts w:hint="eastAsia"/>
        </w:rPr>
        <w:t xml:space="preserve"> </w:t>
      </w:r>
      <w:r>
        <w:rPr>
          <w:rFonts w:hint="eastAsia"/>
        </w:rPr>
        <w:t>这是一个天文数字，相信够满足未来对短域名数量的要求。</w:t>
      </w:r>
    </w:p>
    <w:p w:rsidR="007C1348" w:rsidRPr="007C1348" w:rsidRDefault="007C1348" w:rsidP="007C1348">
      <w:pPr>
        <w:ind w:firstLine="600"/>
      </w:pPr>
      <w:r>
        <w:t>具体算法为：</w:t>
      </w:r>
    </w:p>
    <w:p w:rsidR="00C40F53" w:rsidRDefault="00C40F53" w:rsidP="00C40F53">
      <w:pPr>
        <w:pStyle w:val="a5"/>
        <w:numPr>
          <w:ilvl w:val="0"/>
          <w:numId w:val="6"/>
        </w:numPr>
        <w:ind w:firstLineChars="0"/>
      </w:pPr>
      <w:r>
        <w:lastRenderedPageBreak/>
        <w:t>生成一个</w:t>
      </w:r>
      <w:r>
        <w:t>8</w:t>
      </w:r>
      <w:r>
        <w:t>位字符数组</w:t>
      </w:r>
      <w:r>
        <w:rPr>
          <w:rFonts w:hint="eastAsia"/>
        </w:rPr>
        <w:t>S</w:t>
      </w:r>
      <w:r>
        <w:t>hortURL[8]</w:t>
      </w:r>
      <w:r>
        <w:t>，初始值位</w:t>
      </w:r>
      <w:r>
        <w:t>’0’;</w:t>
      </w:r>
    </w:p>
    <w:p w:rsidR="00C40F53" w:rsidRDefault="00C40F53" w:rsidP="00C40F53">
      <w:pPr>
        <w:pStyle w:val="a5"/>
        <w:numPr>
          <w:ilvl w:val="0"/>
          <w:numId w:val="6"/>
        </w:numPr>
        <w:ind w:firstLineChars="0"/>
      </w:pPr>
      <w:r>
        <w:t>设置当前位</w:t>
      </w:r>
      <w:r>
        <w:rPr>
          <w:rFonts w:hint="eastAsia"/>
        </w:rPr>
        <w:t>C</w:t>
      </w:r>
      <w:r>
        <w:t xml:space="preserve">urrentIndex, </w:t>
      </w:r>
      <w:r>
        <w:t>初始值为</w:t>
      </w:r>
      <w:r>
        <w:t>0</w:t>
      </w:r>
    </w:p>
    <w:p w:rsidR="00C40F53" w:rsidRDefault="00C40F53" w:rsidP="00C40F53">
      <w:pPr>
        <w:pStyle w:val="a5"/>
        <w:numPr>
          <w:ilvl w:val="0"/>
          <w:numId w:val="6"/>
        </w:numPr>
        <w:ind w:firstLineChars="0"/>
      </w:pPr>
      <w:r>
        <w:t>判断</w:t>
      </w:r>
      <w:r>
        <w:t>ShortURL[</w:t>
      </w:r>
      <w:r>
        <w:rPr>
          <w:rFonts w:hint="eastAsia"/>
        </w:rPr>
        <w:t>C</w:t>
      </w:r>
      <w:r>
        <w:t>urrentIndex]</w:t>
      </w:r>
      <w:r>
        <w:t>是否等于</w:t>
      </w:r>
      <w:r>
        <w:t>’Z’</w:t>
      </w:r>
    </w:p>
    <w:p w:rsidR="00C40F53" w:rsidRDefault="00C40F53" w:rsidP="00C40F53">
      <w:pPr>
        <w:pStyle w:val="a5"/>
        <w:numPr>
          <w:ilvl w:val="0"/>
          <w:numId w:val="6"/>
        </w:numPr>
        <w:ind w:firstLineChars="0"/>
      </w:pPr>
      <w:r>
        <w:t>如果等于</w:t>
      </w:r>
      <w:r>
        <w:t>’Z’,</w:t>
      </w:r>
      <w:r>
        <w:t>则</w:t>
      </w:r>
      <w:r>
        <w:t>ShortURL[</w:t>
      </w:r>
      <w:r>
        <w:rPr>
          <w:rFonts w:hint="eastAsia"/>
        </w:rPr>
        <w:t>C</w:t>
      </w:r>
      <w:r>
        <w:t>urrentIndex]=’0’;</w:t>
      </w:r>
      <w:r w:rsidRPr="00C40F53">
        <w:rPr>
          <w:rFonts w:hint="eastAsia"/>
        </w:rPr>
        <w:t xml:space="preserve"> </w:t>
      </w:r>
    </w:p>
    <w:p w:rsidR="00C40F53" w:rsidRDefault="00C40F53" w:rsidP="00C40F53">
      <w:pPr>
        <w:pStyle w:val="a5"/>
        <w:ind w:left="960" w:firstLineChars="0" w:firstLine="0"/>
      </w:pPr>
      <w:r>
        <w:rPr>
          <w:rFonts w:hint="eastAsia"/>
        </w:rPr>
        <w:t>C</w:t>
      </w:r>
      <w:r>
        <w:t xml:space="preserve">urrentIndex </w:t>
      </w:r>
      <w:r>
        <w:t>值</w:t>
      </w:r>
      <w:r>
        <w:rPr>
          <w:rFonts w:hint="eastAsia"/>
        </w:rPr>
        <w:t xml:space="preserve"> </w:t>
      </w:r>
      <w:r>
        <w:rPr>
          <w:rFonts w:hint="eastAsia"/>
        </w:rPr>
        <w:t>加</w:t>
      </w:r>
      <w:r>
        <w:t>1</w:t>
      </w:r>
    </w:p>
    <w:p w:rsidR="00C40F53" w:rsidRDefault="00C40F53" w:rsidP="00C40F53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C</w:t>
      </w:r>
      <w:r>
        <w:t>urrentIndex</w:t>
      </w:r>
      <w:r>
        <w:t>是否大于</w:t>
      </w:r>
      <w:r>
        <w:t>7</w:t>
      </w:r>
    </w:p>
    <w:p w:rsidR="00C40F53" w:rsidRDefault="00C40F53" w:rsidP="00C40F53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C</w:t>
      </w:r>
      <w:r>
        <w:t>urrentIndex</w:t>
      </w:r>
      <w:r>
        <w:t>大于</w:t>
      </w:r>
      <w:r>
        <w:t>7</w:t>
      </w:r>
      <w:r>
        <w:t>，则耗尽所有短域名值，算法结束</w:t>
      </w:r>
    </w:p>
    <w:p w:rsidR="00C40F53" w:rsidRDefault="00C40F53" w:rsidP="00C40F53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C</w:t>
      </w:r>
      <w:r>
        <w:t>urrentIndex</w:t>
      </w:r>
      <w:r>
        <w:t>不大于</w:t>
      </w:r>
      <w:r>
        <w:t>7</w:t>
      </w:r>
      <w:r>
        <w:t>，返回</w:t>
      </w:r>
      <w:r>
        <w:rPr>
          <w:rFonts w:hint="eastAsia"/>
        </w:rPr>
        <w:t>(</w:t>
      </w:r>
      <w:r>
        <w:t>3)</w:t>
      </w:r>
    </w:p>
    <w:p w:rsidR="005F50A5" w:rsidRDefault="00756C1D" w:rsidP="00C40F53">
      <w:pPr>
        <w:pStyle w:val="a5"/>
        <w:numPr>
          <w:ilvl w:val="0"/>
          <w:numId w:val="6"/>
        </w:numPr>
        <w:ind w:firstLineChars="0"/>
      </w:pPr>
      <w:r>
        <w:t>ShortURL[</w:t>
      </w:r>
      <w:r>
        <w:rPr>
          <w:rFonts w:hint="eastAsia"/>
        </w:rPr>
        <w:t>C</w:t>
      </w:r>
      <w:r>
        <w:t xml:space="preserve">urrentIndex] </w:t>
      </w:r>
      <w:r>
        <w:t>值</w:t>
      </w:r>
      <w:r>
        <w:t>+1</w:t>
      </w:r>
    </w:p>
    <w:p w:rsidR="00C41693" w:rsidRDefault="00C41693" w:rsidP="00C40F53">
      <w:pPr>
        <w:pStyle w:val="a5"/>
        <w:numPr>
          <w:ilvl w:val="0"/>
          <w:numId w:val="6"/>
        </w:numPr>
        <w:ind w:firstLineChars="0"/>
      </w:pPr>
      <w:r>
        <w:t>由</w:t>
      </w:r>
      <w:r>
        <w:t>8</w:t>
      </w:r>
      <w:r>
        <w:t>位数组</w:t>
      </w:r>
      <w:r>
        <w:rPr>
          <w:rFonts w:hint="eastAsia"/>
        </w:rPr>
        <w:t>S</w:t>
      </w:r>
      <w:r>
        <w:t>hortURL[8]</w:t>
      </w:r>
      <w:r>
        <w:t>组成</w:t>
      </w:r>
      <w:r>
        <w:t>8</w:t>
      </w:r>
      <w:r>
        <w:t>位字符串</w:t>
      </w:r>
    </w:p>
    <w:p w:rsidR="00C41693" w:rsidRDefault="00C41693" w:rsidP="00C40F53">
      <w:pPr>
        <w:pStyle w:val="a5"/>
        <w:numPr>
          <w:ilvl w:val="0"/>
          <w:numId w:val="6"/>
        </w:numPr>
        <w:ind w:firstLineChars="0"/>
      </w:pPr>
      <w:r>
        <w:t>返回该字符串，即为所需要的短域名</w:t>
      </w:r>
    </w:p>
    <w:p w:rsidR="00746439" w:rsidRDefault="00746439" w:rsidP="00746439">
      <w:pPr>
        <w:ind w:left="600" w:firstLineChars="0" w:firstLine="0"/>
        <w:jc w:val="center"/>
      </w:pPr>
      <w:r>
        <w:object w:dxaOrig="7693" w:dyaOrig="13764">
          <v:shape id="_x0000_i1028" type="#_x0000_t75" style="width:384.55pt;height:688.35pt" o:ole="">
            <v:imagedata r:id="rId16" o:title=""/>
          </v:shape>
          <o:OLEObject Type="Embed" ProgID="Visio.Drawing.15" ShapeID="_x0000_i1028" DrawAspect="Content" ObjectID="_1689349798" r:id="rId17"/>
        </w:object>
      </w:r>
    </w:p>
    <w:p w:rsidR="00C40F53" w:rsidRDefault="00C40F53" w:rsidP="00C40F53">
      <w:pPr>
        <w:pStyle w:val="a5"/>
        <w:ind w:left="960" w:firstLineChars="0" w:firstLine="0"/>
      </w:pPr>
    </w:p>
    <w:p w:rsidR="003B7C51" w:rsidRDefault="000652E1" w:rsidP="005C7522">
      <w:pPr>
        <w:pStyle w:val="2"/>
      </w:pPr>
      <w:r>
        <w:t>最近最少使用</w:t>
      </w:r>
      <w:r w:rsidR="009653A8">
        <w:rPr>
          <w:rFonts w:hint="eastAsia"/>
        </w:rPr>
        <w:t>算法</w:t>
      </w:r>
    </w:p>
    <w:p w:rsidR="003B1A06" w:rsidRDefault="00CF6B18" w:rsidP="003B1A06">
      <w:pPr>
        <w:ind w:firstLine="600"/>
      </w:pPr>
      <w:r>
        <w:t>最近最少使用算法，采用双链表实现。</w:t>
      </w:r>
    </w:p>
    <w:p w:rsidR="00CF6B18" w:rsidRDefault="00CF6B18" w:rsidP="000E0F79">
      <w:pPr>
        <w:pStyle w:val="a5"/>
        <w:numPr>
          <w:ilvl w:val="0"/>
          <w:numId w:val="4"/>
        </w:numPr>
        <w:ind w:firstLineChars="0"/>
      </w:pPr>
      <w:r>
        <w:t>创建双链表，创建头节点，</w:t>
      </w:r>
      <w:r w:rsidR="000E0F79">
        <w:t>创建尾节点。</w:t>
      </w:r>
    </w:p>
    <w:p w:rsidR="000E0F79" w:rsidRDefault="00593768" w:rsidP="000E0F79">
      <w:pPr>
        <w:pStyle w:val="a5"/>
        <w:numPr>
          <w:ilvl w:val="0"/>
          <w:numId w:val="4"/>
        </w:numPr>
        <w:ind w:firstLineChars="0"/>
      </w:pPr>
      <w:r>
        <w:t>将最新使用的节点放到转移到第一个节点。</w:t>
      </w:r>
    </w:p>
    <w:p w:rsidR="00593768" w:rsidRPr="003B1A06" w:rsidRDefault="00593768" w:rsidP="000E0F79">
      <w:pPr>
        <w:pStyle w:val="a5"/>
        <w:numPr>
          <w:ilvl w:val="0"/>
          <w:numId w:val="4"/>
        </w:numPr>
        <w:ind w:firstLineChars="0"/>
      </w:pPr>
      <w:r>
        <w:t>删除时，直接去掉最后一个节点。</w:t>
      </w:r>
    </w:p>
    <w:p w:rsidR="00BA4EE5" w:rsidRDefault="00BA4EE5" w:rsidP="00BA4EE5">
      <w:pPr>
        <w:pStyle w:val="1"/>
      </w:pPr>
      <w:r>
        <w:t>缓存</w:t>
      </w:r>
    </w:p>
    <w:p w:rsidR="009C01FE" w:rsidRDefault="009C01FE" w:rsidP="009C01FE">
      <w:pPr>
        <w:ind w:firstLine="600"/>
      </w:pPr>
      <w:r w:rsidRPr="009C01FE">
        <w:t>ConcurrentHashMap</w:t>
      </w:r>
    </w:p>
    <w:p w:rsidR="004D2892" w:rsidRDefault="004D2892" w:rsidP="004D2892">
      <w:pPr>
        <w:pStyle w:val="1"/>
      </w:pPr>
      <w:r>
        <w:t>数据库</w:t>
      </w:r>
    </w:p>
    <w:p w:rsidR="004D2892" w:rsidRPr="004D2892" w:rsidRDefault="004D2892" w:rsidP="004D2892">
      <w:pPr>
        <w:ind w:firstLine="600"/>
      </w:pPr>
      <w:r>
        <w:t>数据库采用分布式数据库</w:t>
      </w:r>
      <w:r>
        <w:rPr>
          <w:rFonts w:hint="eastAsia"/>
        </w:rPr>
        <w:t>E</w:t>
      </w:r>
      <w:r>
        <w:t>lasticSearch</w:t>
      </w:r>
      <w:r>
        <w:t>，</w:t>
      </w:r>
      <w:r w:rsidR="009A6C01">
        <w:t>实现海量长</w:t>
      </w:r>
      <w:r w:rsidR="009A6C01">
        <w:rPr>
          <w:rFonts w:hint="eastAsia"/>
        </w:rPr>
        <w:t>域名的存储。</w:t>
      </w:r>
    </w:p>
    <w:p w:rsidR="00537FBA" w:rsidRPr="00537FBA" w:rsidRDefault="00537FBA" w:rsidP="00537FBA">
      <w:pPr>
        <w:ind w:firstLine="600"/>
      </w:pPr>
    </w:p>
    <w:sectPr w:rsidR="00537FBA" w:rsidRPr="00537FBA">
      <w:headerReference w:type="even" r:id="rId18"/>
      <w:headerReference w:type="default" r:id="rId19"/>
      <w:footerReference w:type="even" r:id="rId20"/>
      <w:footerReference w:type="default" r:id="rId21"/>
      <w:headerReference w:type="first" r:id="rId22"/>
      <w:footerReference w:type="first" r:id="rId23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B6672" w:rsidRDefault="00DB6672" w:rsidP="0041310B">
      <w:pPr>
        <w:spacing w:line="240" w:lineRule="auto"/>
        <w:ind w:firstLine="600"/>
      </w:pPr>
      <w:r>
        <w:separator/>
      </w:r>
    </w:p>
  </w:endnote>
  <w:endnote w:type="continuationSeparator" w:id="0">
    <w:p w:rsidR="00DB6672" w:rsidRDefault="00DB6672" w:rsidP="0041310B">
      <w:pPr>
        <w:spacing w:line="240" w:lineRule="auto"/>
        <w:ind w:firstLine="60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57A11" w:rsidRDefault="00557A11">
    <w:pPr>
      <w:pStyle w:val="a4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57A11" w:rsidRDefault="00557A11">
    <w:pPr>
      <w:pStyle w:val="a4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57A11" w:rsidRDefault="00557A11">
    <w:pPr>
      <w:pStyle w:val="a4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B6672" w:rsidRDefault="00DB6672" w:rsidP="0041310B">
      <w:pPr>
        <w:spacing w:line="240" w:lineRule="auto"/>
        <w:ind w:firstLine="600"/>
      </w:pPr>
      <w:r>
        <w:separator/>
      </w:r>
    </w:p>
  </w:footnote>
  <w:footnote w:type="continuationSeparator" w:id="0">
    <w:p w:rsidR="00DB6672" w:rsidRDefault="00DB6672" w:rsidP="0041310B">
      <w:pPr>
        <w:spacing w:line="240" w:lineRule="auto"/>
        <w:ind w:firstLine="60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57A11" w:rsidRDefault="00557A11">
    <w:pPr>
      <w:pStyle w:val="a3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57A11" w:rsidRDefault="00557A11">
    <w:pPr>
      <w:pStyle w:val="a3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57A11" w:rsidRDefault="00557A11">
    <w:pPr>
      <w:pStyle w:val="a3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6E07E92"/>
    <w:multiLevelType w:val="hybridMultilevel"/>
    <w:tmpl w:val="F0B857AA"/>
    <w:lvl w:ilvl="0" w:tplc="04090001">
      <w:start w:val="1"/>
      <w:numFmt w:val="bullet"/>
      <w:lvlText w:val=""/>
      <w:lvlJc w:val="left"/>
      <w:pPr>
        <w:ind w:left="127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9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1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3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5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7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9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1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32" w:hanging="420"/>
      </w:pPr>
      <w:rPr>
        <w:rFonts w:ascii="Wingdings" w:hAnsi="Wingdings" w:hint="default"/>
      </w:rPr>
    </w:lvl>
  </w:abstractNum>
  <w:abstractNum w:abstractNumId="1">
    <w:nsid w:val="3CAF45C5"/>
    <w:multiLevelType w:val="hybridMultilevel"/>
    <w:tmpl w:val="B114D7B8"/>
    <w:lvl w:ilvl="0" w:tplc="D01C6F70">
      <w:start w:val="1"/>
      <w:numFmt w:val="decimal"/>
      <w:lvlText w:val="(%1)"/>
      <w:lvlJc w:val="left"/>
      <w:pPr>
        <w:ind w:left="9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40" w:hanging="420"/>
      </w:pPr>
    </w:lvl>
    <w:lvl w:ilvl="2" w:tplc="0409001B" w:tentative="1">
      <w:start w:val="1"/>
      <w:numFmt w:val="lowerRoman"/>
      <w:lvlText w:val="%3."/>
      <w:lvlJc w:val="right"/>
      <w:pPr>
        <w:ind w:left="1860" w:hanging="420"/>
      </w:pPr>
    </w:lvl>
    <w:lvl w:ilvl="3" w:tplc="0409000F" w:tentative="1">
      <w:start w:val="1"/>
      <w:numFmt w:val="decimal"/>
      <w:lvlText w:val="%4."/>
      <w:lvlJc w:val="left"/>
      <w:pPr>
        <w:ind w:left="2280" w:hanging="420"/>
      </w:pPr>
    </w:lvl>
    <w:lvl w:ilvl="4" w:tplc="04090019" w:tentative="1">
      <w:start w:val="1"/>
      <w:numFmt w:val="lowerLetter"/>
      <w:lvlText w:val="%5)"/>
      <w:lvlJc w:val="left"/>
      <w:pPr>
        <w:ind w:left="2700" w:hanging="420"/>
      </w:pPr>
    </w:lvl>
    <w:lvl w:ilvl="5" w:tplc="0409001B" w:tentative="1">
      <w:start w:val="1"/>
      <w:numFmt w:val="lowerRoman"/>
      <w:lvlText w:val="%6."/>
      <w:lvlJc w:val="right"/>
      <w:pPr>
        <w:ind w:left="3120" w:hanging="420"/>
      </w:pPr>
    </w:lvl>
    <w:lvl w:ilvl="6" w:tplc="0409000F" w:tentative="1">
      <w:start w:val="1"/>
      <w:numFmt w:val="decimal"/>
      <w:lvlText w:val="%7."/>
      <w:lvlJc w:val="left"/>
      <w:pPr>
        <w:ind w:left="3540" w:hanging="420"/>
      </w:pPr>
    </w:lvl>
    <w:lvl w:ilvl="7" w:tplc="04090019" w:tentative="1">
      <w:start w:val="1"/>
      <w:numFmt w:val="lowerLetter"/>
      <w:lvlText w:val="%8)"/>
      <w:lvlJc w:val="left"/>
      <w:pPr>
        <w:ind w:left="3960" w:hanging="420"/>
      </w:pPr>
    </w:lvl>
    <w:lvl w:ilvl="8" w:tplc="0409001B" w:tentative="1">
      <w:start w:val="1"/>
      <w:numFmt w:val="lowerRoman"/>
      <w:lvlText w:val="%9."/>
      <w:lvlJc w:val="right"/>
      <w:pPr>
        <w:ind w:left="4380" w:hanging="420"/>
      </w:pPr>
    </w:lvl>
  </w:abstractNum>
  <w:abstractNum w:abstractNumId="2">
    <w:nsid w:val="434D1B8A"/>
    <w:multiLevelType w:val="hybridMultilevel"/>
    <w:tmpl w:val="BEDC9D90"/>
    <w:lvl w:ilvl="0" w:tplc="D89A0B24">
      <w:start w:val="1"/>
      <w:numFmt w:val="decimal"/>
      <w:lvlText w:val="(%1)"/>
      <w:lvlJc w:val="left"/>
      <w:pPr>
        <w:ind w:left="9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40" w:hanging="420"/>
      </w:pPr>
    </w:lvl>
    <w:lvl w:ilvl="2" w:tplc="0409001B" w:tentative="1">
      <w:start w:val="1"/>
      <w:numFmt w:val="lowerRoman"/>
      <w:lvlText w:val="%3."/>
      <w:lvlJc w:val="right"/>
      <w:pPr>
        <w:ind w:left="1860" w:hanging="420"/>
      </w:pPr>
    </w:lvl>
    <w:lvl w:ilvl="3" w:tplc="0409000F" w:tentative="1">
      <w:start w:val="1"/>
      <w:numFmt w:val="decimal"/>
      <w:lvlText w:val="%4."/>
      <w:lvlJc w:val="left"/>
      <w:pPr>
        <w:ind w:left="2280" w:hanging="420"/>
      </w:pPr>
    </w:lvl>
    <w:lvl w:ilvl="4" w:tplc="04090019" w:tentative="1">
      <w:start w:val="1"/>
      <w:numFmt w:val="lowerLetter"/>
      <w:lvlText w:val="%5)"/>
      <w:lvlJc w:val="left"/>
      <w:pPr>
        <w:ind w:left="2700" w:hanging="420"/>
      </w:pPr>
    </w:lvl>
    <w:lvl w:ilvl="5" w:tplc="0409001B" w:tentative="1">
      <w:start w:val="1"/>
      <w:numFmt w:val="lowerRoman"/>
      <w:lvlText w:val="%6."/>
      <w:lvlJc w:val="right"/>
      <w:pPr>
        <w:ind w:left="3120" w:hanging="420"/>
      </w:pPr>
    </w:lvl>
    <w:lvl w:ilvl="6" w:tplc="0409000F" w:tentative="1">
      <w:start w:val="1"/>
      <w:numFmt w:val="decimal"/>
      <w:lvlText w:val="%7."/>
      <w:lvlJc w:val="left"/>
      <w:pPr>
        <w:ind w:left="3540" w:hanging="420"/>
      </w:pPr>
    </w:lvl>
    <w:lvl w:ilvl="7" w:tplc="04090019" w:tentative="1">
      <w:start w:val="1"/>
      <w:numFmt w:val="lowerLetter"/>
      <w:lvlText w:val="%8)"/>
      <w:lvlJc w:val="left"/>
      <w:pPr>
        <w:ind w:left="3960" w:hanging="420"/>
      </w:pPr>
    </w:lvl>
    <w:lvl w:ilvl="8" w:tplc="0409001B" w:tentative="1">
      <w:start w:val="1"/>
      <w:numFmt w:val="lowerRoman"/>
      <w:lvlText w:val="%9."/>
      <w:lvlJc w:val="right"/>
      <w:pPr>
        <w:ind w:left="4380" w:hanging="420"/>
      </w:pPr>
    </w:lvl>
  </w:abstractNum>
  <w:abstractNum w:abstractNumId="3">
    <w:nsid w:val="4D46445A"/>
    <w:multiLevelType w:val="hybridMultilevel"/>
    <w:tmpl w:val="EF6EEDA2"/>
    <w:lvl w:ilvl="0" w:tplc="6FC658AA">
      <w:start w:val="1"/>
      <w:numFmt w:val="decimal"/>
      <w:lvlText w:val="(%1)"/>
      <w:lvlJc w:val="left"/>
      <w:pPr>
        <w:ind w:left="9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40" w:hanging="420"/>
      </w:pPr>
    </w:lvl>
    <w:lvl w:ilvl="2" w:tplc="0409001B" w:tentative="1">
      <w:start w:val="1"/>
      <w:numFmt w:val="lowerRoman"/>
      <w:lvlText w:val="%3."/>
      <w:lvlJc w:val="right"/>
      <w:pPr>
        <w:ind w:left="1860" w:hanging="420"/>
      </w:pPr>
    </w:lvl>
    <w:lvl w:ilvl="3" w:tplc="0409000F" w:tentative="1">
      <w:start w:val="1"/>
      <w:numFmt w:val="decimal"/>
      <w:lvlText w:val="%4."/>
      <w:lvlJc w:val="left"/>
      <w:pPr>
        <w:ind w:left="2280" w:hanging="420"/>
      </w:pPr>
    </w:lvl>
    <w:lvl w:ilvl="4" w:tplc="04090019" w:tentative="1">
      <w:start w:val="1"/>
      <w:numFmt w:val="lowerLetter"/>
      <w:lvlText w:val="%5)"/>
      <w:lvlJc w:val="left"/>
      <w:pPr>
        <w:ind w:left="2700" w:hanging="420"/>
      </w:pPr>
    </w:lvl>
    <w:lvl w:ilvl="5" w:tplc="0409001B" w:tentative="1">
      <w:start w:val="1"/>
      <w:numFmt w:val="lowerRoman"/>
      <w:lvlText w:val="%6."/>
      <w:lvlJc w:val="right"/>
      <w:pPr>
        <w:ind w:left="3120" w:hanging="420"/>
      </w:pPr>
    </w:lvl>
    <w:lvl w:ilvl="6" w:tplc="0409000F" w:tentative="1">
      <w:start w:val="1"/>
      <w:numFmt w:val="decimal"/>
      <w:lvlText w:val="%7."/>
      <w:lvlJc w:val="left"/>
      <w:pPr>
        <w:ind w:left="3540" w:hanging="420"/>
      </w:pPr>
    </w:lvl>
    <w:lvl w:ilvl="7" w:tplc="04090019" w:tentative="1">
      <w:start w:val="1"/>
      <w:numFmt w:val="lowerLetter"/>
      <w:lvlText w:val="%8)"/>
      <w:lvlJc w:val="left"/>
      <w:pPr>
        <w:ind w:left="3960" w:hanging="420"/>
      </w:pPr>
    </w:lvl>
    <w:lvl w:ilvl="8" w:tplc="0409001B" w:tentative="1">
      <w:start w:val="1"/>
      <w:numFmt w:val="lowerRoman"/>
      <w:lvlText w:val="%9."/>
      <w:lvlJc w:val="right"/>
      <w:pPr>
        <w:ind w:left="4380" w:hanging="420"/>
      </w:pPr>
    </w:lvl>
  </w:abstractNum>
  <w:abstractNum w:abstractNumId="4">
    <w:nsid w:val="5FFF00C1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5">
    <w:nsid w:val="7D377276"/>
    <w:multiLevelType w:val="hybridMultilevel"/>
    <w:tmpl w:val="EBB07CEE"/>
    <w:lvl w:ilvl="0" w:tplc="D556BCF8">
      <w:start w:val="1"/>
      <w:numFmt w:val="decimal"/>
      <w:lvlText w:val="(%1)"/>
      <w:lvlJc w:val="left"/>
      <w:pPr>
        <w:ind w:left="9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40" w:hanging="420"/>
      </w:pPr>
    </w:lvl>
    <w:lvl w:ilvl="2" w:tplc="0409001B" w:tentative="1">
      <w:start w:val="1"/>
      <w:numFmt w:val="lowerRoman"/>
      <w:lvlText w:val="%3."/>
      <w:lvlJc w:val="right"/>
      <w:pPr>
        <w:ind w:left="1860" w:hanging="420"/>
      </w:pPr>
    </w:lvl>
    <w:lvl w:ilvl="3" w:tplc="0409000F" w:tentative="1">
      <w:start w:val="1"/>
      <w:numFmt w:val="decimal"/>
      <w:lvlText w:val="%4."/>
      <w:lvlJc w:val="left"/>
      <w:pPr>
        <w:ind w:left="2280" w:hanging="420"/>
      </w:pPr>
    </w:lvl>
    <w:lvl w:ilvl="4" w:tplc="04090019" w:tentative="1">
      <w:start w:val="1"/>
      <w:numFmt w:val="lowerLetter"/>
      <w:lvlText w:val="%5)"/>
      <w:lvlJc w:val="left"/>
      <w:pPr>
        <w:ind w:left="2700" w:hanging="420"/>
      </w:pPr>
    </w:lvl>
    <w:lvl w:ilvl="5" w:tplc="0409001B" w:tentative="1">
      <w:start w:val="1"/>
      <w:numFmt w:val="lowerRoman"/>
      <w:lvlText w:val="%6."/>
      <w:lvlJc w:val="right"/>
      <w:pPr>
        <w:ind w:left="3120" w:hanging="420"/>
      </w:pPr>
    </w:lvl>
    <w:lvl w:ilvl="6" w:tplc="0409000F" w:tentative="1">
      <w:start w:val="1"/>
      <w:numFmt w:val="decimal"/>
      <w:lvlText w:val="%7."/>
      <w:lvlJc w:val="left"/>
      <w:pPr>
        <w:ind w:left="3540" w:hanging="420"/>
      </w:pPr>
    </w:lvl>
    <w:lvl w:ilvl="7" w:tplc="04090019" w:tentative="1">
      <w:start w:val="1"/>
      <w:numFmt w:val="lowerLetter"/>
      <w:lvlText w:val="%8)"/>
      <w:lvlJc w:val="left"/>
      <w:pPr>
        <w:ind w:left="3960" w:hanging="420"/>
      </w:pPr>
    </w:lvl>
    <w:lvl w:ilvl="8" w:tplc="0409001B" w:tentative="1">
      <w:start w:val="1"/>
      <w:numFmt w:val="lowerRoman"/>
      <w:lvlText w:val="%9."/>
      <w:lvlJc w:val="right"/>
      <w:pPr>
        <w:ind w:left="4380" w:hanging="420"/>
      </w:pPr>
    </w:lvl>
  </w:abstractNum>
  <w:num w:numId="1">
    <w:abstractNumId w:val="4"/>
  </w:num>
  <w:num w:numId="2">
    <w:abstractNumId w:val="0"/>
  </w:num>
  <w:num w:numId="3">
    <w:abstractNumId w:val="1"/>
  </w:num>
  <w:num w:numId="4">
    <w:abstractNumId w:val="3"/>
  </w:num>
  <w:num w:numId="5">
    <w:abstractNumId w:val="5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B0C60"/>
    <w:rsid w:val="00007A21"/>
    <w:rsid w:val="000531D4"/>
    <w:rsid w:val="00061B28"/>
    <w:rsid w:val="000622DD"/>
    <w:rsid w:val="00064FC4"/>
    <w:rsid w:val="000652E1"/>
    <w:rsid w:val="00090036"/>
    <w:rsid w:val="000A62FE"/>
    <w:rsid w:val="000C4BC2"/>
    <w:rsid w:val="000E0F79"/>
    <w:rsid w:val="00100908"/>
    <w:rsid w:val="001367CB"/>
    <w:rsid w:val="00150D7A"/>
    <w:rsid w:val="00164CC2"/>
    <w:rsid w:val="00177F9D"/>
    <w:rsid w:val="00193AA3"/>
    <w:rsid w:val="0020233B"/>
    <w:rsid w:val="00275E2F"/>
    <w:rsid w:val="00293797"/>
    <w:rsid w:val="002A73CE"/>
    <w:rsid w:val="002C2AE4"/>
    <w:rsid w:val="002E1E7D"/>
    <w:rsid w:val="002F2FA6"/>
    <w:rsid w:val="0030372C"/>
    <w:rsid w:val="00324D41"/>
    <w:rsid w:val="00326847"/>
    <w:rsid w:val="00337F9C"/>
    <w:rsid w:val="00370DF6"/>
    <w:rsid w:val="003939A6"/>
    <w:rsid w:val="003B1A06"/>
    <w:rsid w:val="003B7C51"/>
    <w:rsid w:val="003C112F"/>
    <w:rsid w:val="00402207"/>
    <w:rsid w:val="0040238D"/>
    <w:rsid w:val="00404A19"/>
    <w:rsid w:val="0041310B"/>
    <w:rsid w:val="004A41A0"/>
    <w:rsid w:val="004D1546"/>
    <w:rsid w:val="004D2892"/>
    <w:rsid w:val="004E5894"/>
    <w:rsid w:val="004F79A3"/>
    <w:rsid w:val="00504CD1"/>
    <w:rsid w:val="00512FEC"/>
    <w:rsid w:val="005234FF"/>
    <w:rsid w:val="00537FBA"/>
    <w:rsid w:val="00557A11"/>
    <w:rsid w:val="00560E6E"/>
    <w:rsid w:val="00593768"/>
    <w:rsid w:val="00595434"/>
    <w:rsid w:val="005C7522"/>
    <w:rsid w:val="005F4E68"/>
    <w:rsid w:val="005F50A5"/>
    <w:rsid w:val="006001CE"/>
    <w:rsid w:val="00635013"/>
    <w:rsid w:val="0068030B"/>
    <w:rsid w:val="00691653"/>
    <w:rsid w:val="006D5CE0"/>
    <w:rsid w:val="0071031A"/>
    <w:rsid w:val="0072603D"/>
    <w:rsid w:val="00746439"/>
    <w:rsid w:val="00755904"/>
    <w:rsid w:val="00756C1D"/>
    <w:rsid w:val="00762B34"/>
    <w:rsid w:val="00786C6F"/>
    <w:rsid w:val="00795FBD"/>
    <w:rsid w:val="007A3744"/>
    <w:rsid w:val="007C1348"/>
    <w:rsid w:val="007D5911"/>
    <w:rsid w:val="0080250D"/>
    <w:rsid w:val="008418C7"/>
    <w:rsid w:val="00870579"/>
    <w:rsid w:val="00880EE9"/>
    <w:rsid w:val="00881639"/>
    <w:rsid w:val="00892939"/>
    <w:rsid w:val="008B21DA"/>
    <w:rsid w:val="00961D87"/>
    <w:rsid w:val="009653A8"/>
    <w:rsid w:val="009A533A"/>
    <w:rsid w:val="009A6C01"/>
    <w:rsid w:val="009B0C60"/>
    <w:rsid w:val="009C01FE"/>
    <w:rsid w:val="009F23BB"/>
    <w:rsid w:val="00A56CE1"/>
    <w:rsid w:val="00A60237"/>
    <w:rsid w:val="00A67814"/>
    <w:rsid w:val="00A73DD2"/>
    <w:rsid w:val="00A937B2"/>
    <w:rsid w:val="00AC48EF"/>
    <w:rsid w:val="00AD0BF2"/>
    <w:rsid w:val="00AD50B8"/>
    <w:rsid w:val="00B11C19"/>
    <w:rsid w:val="00B212EE"/>
    <w:rsid w:val="00B24683"/>
    <w:rsid w:val="00B2769C"/>
    <w:rsid w:val="00B27713"/>
    <w:rsid w:val="00B36D29"/>
    <w:rsid w:val="00B924DA"/>
    <w:rsid w:val="00BA4EE5"/>
    <w:rsid w:val="00BD1A10"/>
    <w:rsid w:val="00BF7C84"/>
    <w:rsid w:val="00C11270"/>
    <w:rsid w:val="00C40F53"/>
    <w:rsid w:val="00C41693"/>
    <w:rsid w:val="00C47592"/>
    <w:rsid w:val="00C53530"/>
    <w:rsid w:val="00CE0394"/>
    <w:rsid w:val="00CF6B18"/>
    <w:rsid w:val="00D03095"/>
    <w:rsid w:val="00D305D8"/>
    <w:rsid w:val="00D31ED9"/>
    <w:rsid w:val="00D4172E"/>
    <w:rsid w:val="00D42885"/>
    <w:rsid w:val="00D656E6"/>
    <w:rsid w:val="00D71211"/>
    <w:rsid w:val="00D82072"/>
    <w:rsid w:val="00D91F6F"/>
    <w:rsid w:val="00DB58D9"/>
    <w:rsid w:val="00DB6672"/>
    <w:rsid w:val="00DE4036"/>
    <w:rsid w:val="00DE7149"/>
    <w:rsid w:val="00DF54B3"/>
    <w:rsid w:val="00E22926"/>
    <w:rsid w:val="00E40AA6"/>
    <w:rsid w:val="00E53CCB"/>
    <w:rsid w:val="00E559E2"/>
    <w:rsid w:val="00E9455D"/>
    <w:rsid w:val="00EA4131"/>
    <w:rsid w:val="00EA57C1"/>
    <w:rsid w:val="00EB7AAC"/>
    <w:rsid w:val="00EB7F4E"/>
    <w:rsid w:val="00F04E08"/>
    <w:rsid w:val="00F51523"/>
    <w:rsid w:val="00F65F17"/>
    <w:rsid w:val="00F9054C"/>
    <w:rsid w:val="00FE151F"/>
    <w:rsid w:val="00FF50C3"/>
    <w:rsid w:val="00FF7D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FCF3DA70-8AEC-4422-96CA-24C36F0464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F79A3"/>
    <w:pPr>
      <w:widowControl w:val="0"/>
      <w:spacing w:line="240" w:lineRule="atLeast"/>
      <w:ind w:firstLineChars="200" w:firstLine="200"/>
      <w:jc w:val="both"/>
    </w:pPr>
    <w:rPr>
      <w:sz w:val="30"/>
    </w:rPr>
  </w:style>
  <w:style w:type="paragraph" w:styleId="1">
    <w:name w:val="heading 1"/>
    <w:next w:val="a"/>
    <w:link w:val="1Char"/>
    <w:uiPriority w:val="9"/>
    <w:qFormat/>
    <w:rsid w:val="004F79A3"/>
    <w:pPr>
      <w:keepNext/>
      <w:keepLines/>
      <w:numPr>
        <w:numId w:val="1"/>
      </w:numPr>
      <w:spacing w:line="240" w:lineRule="atLeast"/>
      <w:outlineLvl w:val="0"/>
    </w:pPr>
    <w:rPr>
      <w:b/>
      <w:bCs/>
      <w:kern w:val="44"/>
      <w:sz w:val="32"/>
      <w:szCs w:val="44"/>
    </w:rPr>
  </w:style>
  <w:style w:type="paragraph" w:styleId="2">
    <w:name w:val="heading 2"/>
    <w:next w:val="a"/>
    <w:link w:val="2Char"/>
    <w:uiPriority w:val="9"/>
    <w:unhideWhenUsed/>
    <w:qFormat/>
    <w:rsid w:val="00BD1A10"/>
    <w:pPr>
      <w:keepNext/>
      <w:keepLines/>
      <w:numPr>
        <w:ilvl w:val="1"/>
        <w:numId w:val="1"/>
      </w:numPr>
      <w:spacing w:line="240" w:lineRule="atLeast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next w:val="a"/>
    <w:link w:val="3Char"/>
    <w:uiPriority w:val="9"/>
    <w:unhideWhenUsed/>
    <w:qFormat/>
    <w:rsid w:val="00B2769C"/>
    <w:pPr>
      <w:keepNext/>
      <w:keepLines/>
      <w:numPr>
        <w:ilvl w:val="2"/>
        <w:numId w:val="1"/>
      </w:numPr>
      <w:spacing w:line="240" w:lineRule="atLeast"/>
      <w:ind w:left="0" w:firstLine="0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7A3744"/>
    <w:pPr>
      <w:keepNext/>
      <w:keepLines/>
      <w:numPr>
        <w:ilvl w:val="3"/>
        <w:numId w:val="1"/>
      </w:numPr>
      <w:spacing w:before="280" w:after="290" w:line="376" w:lineRule="atLeast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7A3744"/>
    <w:pPr>
      <w:keepNext/>
      <w:keepLines/>
      <w:numPr>
        <w:ilvl w:val="4"/>
        <w:numId w:val="1"/>
      </w:numPr>
      <w:spacing w:before="280" w:after="290" w:line="376" w:lineRule="atLeast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7A3744"/>
    <w:pPr>
      <w:keepNext/>
      <w:keepLines/>
      <w:numPr>
        <w:ilvl w:val="5"/>
        <w:numId w:val="1"/>
      </w:numPr>
      <w:spacing w:before="240" w:after="64" w:line="320" w:lineRule="atLeast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7A3744"/>
    <w:pPr>
      <w:keepNext/>
      <w:keepLines/>
      <w:numPr>
        <w:ilvl w:val="6"/>
        <w:numId w:val="1"/>
      </w:numPr>
      <w:spacing w:before="240" w:after="64" w:line="320" w:lineRule="atLeast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7A3744"/>
    <w:pPr>
      <w:keepNext/>
      <w:keepLines/>
      <w:numPr>
        <w:ilvl w:val="7"/>
        <w:numId w:val="1"/>
      </w:numPr>
      <w:spacing w:before="240" w:after="64" w:line="320" w:lineRule="atLeast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7A3744"/>
    <w:pPr>
      <w:keepNext/>
      <w:keepLines/>
      <w:numPr>
        <w:ilvl w:val="8"/>
        <w:numId w:val="1"/>
      </w:numPr>
      <w:spacing w:before="240" w:after="64" w:line="320" w:lineRule="atLeast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41310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41310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41310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41310B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4F79A3"/>
    <w:rPr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uiPriority w:val="9"/>
    <w:rsid w:val="00BD1A1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B2769C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7A3744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7A3744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7A3744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7A3744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7A3744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7A3744"/>
    <w:rPr>
      <w:rFonts w:asciiTheme="majorHAnsi" w:eastAsiaTheme="majorEastAsia" w:hAnsiTheme="majorHAnsi" w:cstheme="majorBidi"/>
      <w:szCs w:val="21"/>
    </w:rPr>
  </w:style>
  <w:style w:type="paragraph" w:styleId="a5">
    <w:name w:val="List Paragraph"/>
    <w:basedOn w:val="a"/>
    <w:uiPriority w:val="34"/>
    <w:qFormat/>
    <w:rsid w:val="0068030B"/>
    <w:pPr>
      <w:ind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__3.vsdx"/><Relationship Id="rId18" Type="http://schemas.openxmlformats.org/officeDocument/2006/relationships/header" Target="header1.xml"/><Relationship Id="rId3" Type="http://schemas.openxmlformats.org/officeDocument/2006/relationships/settings" Target="settings.xml"/><Relationship Id="rId21" Type="http://schemas.openxmlformats.org/officeDocument/2006/relationships/footer" Target="footer2.xml"/><Relationship Id="rId7" Type="http://schemas.openxmlformats.org/officeDocument/2006/relationships/image" Target="media/image1.png"/><Relationship Id="rId12" Type="http://schemas.openxmlformats.org/officeDocument/2006/relationships/image" Target="media/image4.emf"/><Relationship Id="rId17" Type="http://schemas.openxmlformats.org/officeDocument/2006/relationships/package" Target="embeddings/Microsoft_Visio___5.vsdx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2.vsdx"/><Relationship Id="rId24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package" Target="embeddings/Microsoft_Visio___4.vsdx"/><Relationship Id="rId23" Type="http://schemas.openxmlformats.org/officeDocument/2006/relationships/footer" Target="footer3.xml"/><Relationship Id="rId10" Type="http://schemas.openxmlformats.org/officeDocument/2006/relationships/image" Target="media/image3.emf"/><Relationship Id="rId19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5.emf"/><Relationship Id="rId22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4</TotalTime>
  <Pages>10</Pages>
  <Words>282</Words>
  <Characters>1610</Characters>
  <Application>Microsoft Office Word</Application>
  <DocSecurity>0</DocSecurity>
  <Lines>13</Lines>
  <Paragraphs>3</Paragraphs>
  <ScaleCrop>false</ScaleCrop>
  <Company/>
  <LinksUpToDate>false</LinksUpToDate>
  <CharactersWithSpaces>188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lch</dc:creator>
  <cp:keywords/>
  <dc:description/>
  <cp:lastModifiedBy>wanglch</cp:lastModifiedBy>
  <cp:revision>147</cp:revision>
  <dcterms:created xsi:type="dcterms:W3CDTF">2021-07-28T12:03:00Z</dcterms:created>
  <dcterms:modified xsi:type="dcterms:W3CDTF">2021-08-01T11:03:00Z</dcterms:modified>
</cp:coreProperties>
</file>